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лагин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7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01325C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 w:rsidRPr="00F64D7C">
            <w:fldChar w:fldCharType="begin"/>
          </w:r>
          <w:r w:rsidR="00116CEB">
            <w:instrText xml:space="preserve"> TOC \o "1-3" \h \z \u </w:instrText>
          </w:r>
          <w:r w:rsidRPr="00F64D7C">
            <w:fldChar w:fldCharType="separate"/>
          </w:r>
          <w:hyperlink w:anchor="_Toc530521038" w:history="1">
            <w:r w:rsidR="0001325C" w:rsidRPr="00261BA4">
              <w:rPr>
                <w:rStyle w:val="af"/>
                <w:noProof/>
              </w:rPr>
              <w:t>1</w:t>
            </w:r>
            <w:r w:rsidR="0001325C">
              <w:rPr>
                <w:noProof/>
                <w:sz w:val="22"/>
                <w:lang w:eastAsia="ru-RU"/>
              </w:rPr>
              <w:tab/>
            </w:r>
            <w:r w:rsidR="0001325C" w:rsidRPr="00261BA4">
              <w:rPr>
                <w:rStyle w:val="af"/>
                <w:noProof/>
              </w:rPr>
              <w:t>Назначение</w:t>
            </w:r>
            <w:r w:rsidR="0001325C">
              <w:rPr>
                <w:noProof/>
                <w:webHidden/>
              </w:rPr>
              <w:tab/>
            </w:r>
            <w:r w:rsidR="0001325C">
              <w:rPr>
                <w:noProof/>
                <w:webHidden/>
              </w:rPr>
              <w:fldChar w:fldCharType="begin"/>
            </w:r>
            <w:r w:rsidR="0001325C">
              <w:rPr>
                <w:noProof/>
                <w:webHidden/>
              </w:rPr>
              <w:instrText xml:space="preserve"> PAGEREF _Toc530521038 \h </w:instrText>
            </w:r>
            <w:r w:rsidR="0001325C">
              <w:rPr>
                <w:noProof/>
                <w:webHidden/>
              </w:rPr>
            </w:r>
            <w:r w:rsidR="0001325C">
              <w:rPr>
                <w:noProof/>
                <w:webHidden/>
              </w:rPr>
              <w:fldChar w:fldCharType="separate"/>
            </w:r>
            <w:r w:rsidR="0001325C">
              <w:rPr>
                <w:noProof/>
                <w:webHidden/>
              </w:rPr>
              <w:t>1</w:t>
            </w:r>
            <w:r w:rsidR="0001325C"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39" w:history="1">
            <w:r w:rsidRPr="00261BA4">
              <w:rPr>
                <w:rStyle w:val="af"/>
                <w:noProof/>
              </w:rPr>
              <w:t>2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Цикло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0" w:history="1">
            <w:r w:rsidRPr="00261BA4">
              <w:rPr>
                <w:rStyle w:val="af"/>
                <w:noProof/>
              </w:rPr>
              <w:t>2.1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Структур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1" w:history="1">
            <w:r w:rsidRPr="00261BA4">
              <w:rPr>
                <w:rStyle w:val="af"/>
                <w:noProof/>
              </w:rPr>
              <w:t>2.2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Описание интерфейса циклограммы режи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2" w:history="1">
            <w:r w:rsidRPr="00261BA4">
              <w:rPr>
                <w:rStyle w:val="af"/>
                <w:noProof/>
              </w:rPr>
              <w:t>2.3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Интерфейс программы в режиме «Просмотр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3" w:history="1">
            <w:r w:rsidRPr="00261BA4">
              <w:rPr>
                <w:rStyle w:val="af"/>
                <w:noProof/>
                <w:lang w:val="en-US"/>
              </w:rPr>
              <w:t>2.4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Настройка цикл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4" w:history="1">
            <w:r w:rsidRPr="00261BA4">
              <w:rPr>
                <w:rStyle w:val="af"/>
                <w:noProof/>
                <w:lang w:val="en-US"/>
              </w:rPr>
              <w:t>2.5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Работа с програм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5" w:history="1">
            <w:r w:rsidRPr="00261BA4">
              <w:rPr>
                <w:rStyle w:val="af"/>
                <w:noProof/>
              </w:rPr>
              <w:t>3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База данных испытаний (БД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25C" w:rsidRDefault="0001325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21046" w:history="1">
            <w:r w:rsidRPr="00261BA4">
              <w:rPr>
                <w:rStyle w:val="af"/>
                <w:noProof/>
              </w:rPr>
              <w:t>4</w:t>
            </w:r>
            <w:r>
              <w:rPr>
                <w:noProof/>
                <w:sz w:val="22"/>
                <w:lang w:eastAsia="ru-RU"/>
              </w:rPr>
              <w:tab/>
            </w:r>
            <w:r w:rsidRPr="00261BA4">
              <w:rPr>
                <w:rStyle w:val="af"/>
                <w:noProof/>
              </w:rPr>
              <w:t>График «Рабочая точк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521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21038"/>
      <w:r w:rsidRPr="003C498D">
        <w:t>Назначение</w:t>
      </w:r>
      <w:bookmarkEnd w:id="0"/>
      <w:bookmarkEnd w:id="1"/>
    </w:p>
    <w:p w:rsidR="00E042ED" w:rsidRDefault="00583099" w:rsidP="00E042ED">
      <w:r>
        <w:t xml:space="preserve">Программное обеспечение (далее </w:t>
      </w:r>
      <w:proofErr w:type="gramStart"/>
      <w:r>
        <w:t>ПО</w:t>
      </w:r>
      <w:proofErr w:type="gramEnd"/>
      <w:r>
        <w:t>)</w:t>
      </w:r>
      <w:r w:rsidR="00E042ED">
        <w:t xml:space="preserve"> предназначен</w:t>
      </w:r>
      <w:r>
        <w:t>о</w:t>
      </w:r>
      <w:r w:rsidR="00E042ED">
        <w:t xml:space="preserve"> </w:t>
      </w:r>
      <w:proofErr w:type="gramStart"/>
      <w:r w:rsidR="00E042ED">
        <w:t>для</w:t>
      </w:r>
      <w:proofErr w:type="gramEnd"/>
      <w:r w:rsidR="00E042ED">
        <w:t xml:space="preserve"> </w:t>
      </w:r>
      <w:r>
        <w:t xml:space="preserve">управления медленно меняющимися процессами (с частотой до 10 Гц). </w:t>
      </w:r>
      <w:proofErr w:type="gramStart"/>
      <w:r>
        <w:t>ПО позволяет</w:t>
      </w:r>
      <w:proofErr w:type="gramEnd"/>
      <w:r>
        <w:t xml:space="preserve"> выдавать управляющие сигналы (дискретные или аналоговые) по гибко настраиваемому алгоритму. </w:t>
      </w:r>
      <w:proofErr w:type="gramStart"/>
      <w:r>
        <w:t>ПО</w:t>
      </w:r>
      <w:proofErr w:type="gramEnd"/>
      <w:r>
        <w:t xml:space="preserve"> выполнено </w:t>
      </w:r>
      <w:proofErr w:type="gramStart"/>
      <w:r>
        <w:t>в</w:t>
      </w:r>
      <w:proofErr w:type="gramEnd"/>
      <w:r>
        <w:t xml:space="preserve"> виде </w:t>
      </w:r>
      <w:proofErr w:type="spellStart"/>
      <w:r>
        <w:t>плагина</w:t>
      </w:r>
      <w:proofErr w:type="spellEnd"/>
      <w:r>
        <w:t xml:space="preserve">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21039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21040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fldSimple w:instr=" REF _Ref508315659 ">
        <w:r w:rsidR="0001325C">
          <w:t xml:space="preserve">Рисунок </w:t>
        </w:r>
        <w:r w:rsidR="0001325C">
          <w:rPr>
            <w:noProof/>
          </w:rPr>
          <w:t>1</w:t>
        </w:r>
      </w:fldSimple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7.2pt" o:ole="">
            <v:imagedata r:id="rId9" o:title=""/>
          </v:shape>
          <o:OLEObject Type="Embed" ProgID="Visio.Drawing.11" ShapeID="_x0000_i1025" DrawAspect="Content" ObjectID="_1604264172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01325C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30" type="#_x0000_t75" style="width:489pt;height:259.8pt" o:ole="">
            <v:imagedata r:id="rId11" o:title=""/>
          </v:shape>
          <o:OLEObject Type="Embed" ProgID="Visio.Drawing.11" ShapeID="_x0000_i1030" DrawAspect="Content" ObjectID="_1604264173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2</w:t>
        </w:r>
      </w:fldSimple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r>
              <w:t xml:space="preserve">Циклограмма в </w:t>
            </w:r>
            <w:proofErr w:type="gramStart"/>
            <w:r>
              <w:t>ходе</w:t>
            </w:r>
            <w:proofErr w:type="gramEnd"/>
            <w:r>
              <w:t xml:space="preserve"> которой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 </w:t>
            </w:r>
            <w:r w:rsidR="000445C8">
              <w:t xml:space="preserve">главного цикла работы </w:t>
            </w:r>
            <w:proofErr w:type="spellStart"/>
            <w:r w:rsidR="000445C8">
              <w:t>плагина</w:t>
            </w:r>
            <w:proofErr w:type="spellEnd"/>
            <w:r w:rsidR="000445C8">
              <w:t xml:space="preserve">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 xml:space="preserve">по завершению программы она начинается опять с первого </w:t>
            </w:r>
            <w:proofErr w:type="gramStart"/>
            <w:r>
              <w:t>режима</w:t>
            </w:r>
            <w:proofErr w:type="gramEnd"/>
            <w:r>
              <w:t xml:space="preserve">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 xml:space="preserve">Шаг внутри программы. Программа состоит из нескольких </w:t>
            </w:r>
            <w:proofErr w:type="gramStart"/>
            <w:r>
              <w:t>шагов</w:t>
            </w:r>
            <w:proofErr w:type="gramEnd"/>
            <w:r>
              <w:t xml:space="preserve"> для каждого из </w:t>
            </w:r>
            <w:proofErr w:type="gramStart"/>
            <w:r>
              <w:t>которых</w:t>
            </w:r>
            <w:proofErr w:type="gramEnd"/>
            <w:r>
              <w:t xml:space="preserve">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</w:p>
        </w:tc>
      </w:tr>
      <w:tr w:rsidR="000445C8" w:rsidTr="000445C8">
        <w:tc>
          <w:tcPr>
            <w:tcW w:w="2235" w:type="dxa"/>
          </w:tcPr>
          <w:p w:rsidR="000445C8" w:rsidRPr="00DA4F0C" w:rsidRDefault="00DA4F0C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igger (</w:t>
            </w:r>
            <w:r>
              <w:t>триггер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 xml:space="preserve">Событие </w:t>
            </w:r>
            <w:proofErr w:type="spellStart"/>
            <w:r>
              <w:t>плагина</w:t>
            </w:r>
            <w:proofErr w:type="spellEnd"/>
            <w:r>
              <w:t xml:space="preserve"> к которому можно привязать список </w:t>
            </w:r>
            <w:proofErr w:type="gramStart"/>
            <w:r>
              <w:t>действий</w:t>
            </w:r>
            <w:proofErr w:type="gramEnd"/>
            <w:r>
              <w:t xml:space="preserve">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</w:t>
            </w:r>
            <w:r>
              <w:lastRenderedPageBreak/>
              <w:t xml:space="preserve">выполняется однократно при срабатывании. В  </w:t>
            </w:r>
            <w:proofErr w:type="spellStart"/>
            <w:r>
              <w:t>плагине</w:t>
            </w:r>
            <w:proofErr w:type="spell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</w:t>
            </w:r>
            <w:proofErr w:type="gramStart"/>
            <w:r>
              <w:t>действия</w:t>
            </w:r>
            <w:proofErr w:type="gramEnd"/>
            <w:r>
              <w:t xml:space="preserve">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какое либо </w:t>
            </w:r>
            <w:proofErr w:type="gramStart"/>
            <w:r>
              <w:t>действие</w:t>
            </w:r>
            <w:proofErr w:type="gramEnd"/>
            <w:r>
              <w:t xml:space="preserve">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до тех </w:t>
            </w:r>
            <w:proofErr w:type="gramStart"/>
            <w:r>
              <w:t>пор</w:t>
            </w:r>
            <w:proofErr w:type="gramEnd"/>
            <w:r>
              <w:t xml:space="preserve"> пока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2D1328" w:rsidP="005B2314">
      <w:pPr>
        <w:pStyle w:val="2"/>
      </w:pPr>
      <w:bookmarkStart w:id="5" w:name="_Toc530521041"/>
      <w:r w:rsidRPr="003C498D">
        <w:t>Описание интерфейса</w:t>
      </w:r>
      <w:r w:rsidR="005A7370">
        <w:t xml:space="preserve"> циклограммы режимов</w:t>
      </w:r>
      <w:bookmarkEnd w:id="5"/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21042"/>
      <w:r>
        <w:t>Интерфейс программы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</w:t>
      </w:r>
      <w:proofErr w:type="spellStart"/>
      <w:r>
        <w:t>плагина</w:t>
      </w:r>
      <w:proofErr w:type="spellEnd"/>
      <w:r>
        <w:t xml:space="preserve"> является режим «Просмотр» в котором программа </w:t>
      </w:r>
      <w:r w:rsidR="001D763D">
        <w:t xml:space="preserve">осуществляет управление, </w:t>
      </w:r>
      <w:proofErr w:type="gramStart"/>
      <w:r w:rsidR="001D763D">
        <w:t>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proofErr w:type="gramEnd"/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:rsidR="006B431A" w:rsidRDefault="006B431A" w:rsidP="00A348E6">
      <w:r>
        <w:t xml:space="preserve">Внешний вид компонента «Пульт циклограммы» показан на </w:t>
      </w:r>
      <w:fldSimple w:instr=" REF _Ref508317158 ">
        <w:r w:rsidR="0001325C">
          <w:t xml:space="preserve">Рисунок </w:t>
        </w:r>
        <w:r w:rsidR="0001325C">
          <w:rPr>
            <w:noProof/>
          </w:rPr>
          <w:t>3</w:t>
        </w:r>
      </w:fldSimple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7" w:name="_Ref508317158"/>
      <w:r>
        <w:t xml:space="preserve">Рисунок </w:t>
      </w:r>
      <w:fldSimple w:instr=" SEQ Рисунок \* ARABIC ">
        <w:r w:rsidR="0001325C">
          <w:rPr>
            <w:noProof/>
          </w:rPr>
          <w:t>3</w:t>
        </w:r>
      </w:fldSimple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2</w:t>
        </w:r>
      </w:fldSimple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</w:t>
            </w:r>
            <w:proofErr w:type="spellStart"/>
            <w:r>
              <w:t>вкл</w:t>
            </w:r>
            <w:proofErr w:type="spellEnd"/>
            <w:r>
              <w:t>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 xml:space="preserve">Отображает состояние регуляторов (текущее задание, значение обратной связи и </w:t>
            </w:r>
            <w:proofErr w:type="spellStart"/>
            <w:r>
              <w:t>вкл</w:t>
            </w:r>
            <w:proofErr w:type="spellEnd"/>
            <w:r>
              <w:t>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21043"/>
      <w:r>
        <w:t>Настройка циклограммы</w:t>
      </w:r>
      <w:bookmarkEnd w:id="10"/>
    </w:p>
    <w:p w:rsidR="00F36DF9" w:rsidRPr="00577EEB" w:rsidRDefault="00055C38" w:rsidP="006E0804">
      <w:r>
        <w:t xml:space="preserve">Для входа в настройку </w:t>
      </w:r>
      <w:proofErr w:type="spellStart"/>
      <w:r>
        <w:t>плагина</w:t>
      </w:r>
      <w:proofErr w:type="spellEnd"/>
      <w:r>
        <w:t xml:space="preserve">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</w:t>
      </w:r>
      <w:proofErr w:type="spellStart"/>
      <w:r>
        <w:t>плагины</w:t>
      </w:r>
      <w:proofErr w:type="spellEnd"/>
      <w:r>
        <w:t xml:space="preserve"> и двойным щелчком </w:t>
      </w:r>
      <w:r w:rsidR="009E73B9">
        <w:t xml:space="preserve">по названию </w:t>
      </w:r>
      <w:proofErr w:type="spellStart"/>
      <w:r w:rsidR="009E73B9">
        <w:t>плагина</w:t>
      </w:r>
      <w:proofErr w:type="spellEnd"/>
      <w:r w:rsidR="009E73B9">
        <w:t xml:space="preserve">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835AD0" w:rsidP="00835AD0">
      <w:pPr>
        <w:keepNext/>
      </w:pPr>
      <w:r>
        <w:object w:dxaOrig="17550" w:dyaOrig="12385">
          <v:shape id="_x0000_i1026" type="#_x0000_t75" style="width:489pt;height:345pt" o:ole="">
            <v:imagedata r:id="rId18" o:title=""/>
          </v:shape>
          <o:OLEObject Type="Embed" ProgID="Visio.Drawing.11" ShapeID="_x0000_i1026" DrawAspect="Content" ObjectID="_1604264174" r:id="rId19"/>
        </w:object>
      </w:r>
    </w:p>
    <w:p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4</w:t>
        </w:r>
      </w:fldSimple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3</w:t>
        </w:r>
      </w:fldSimple>
      <w:r>
        <w:t xml:space="preserve"> Назначение </w:t>
      </w:r>
      <w:proofErr w:type="gramStart"/>
      <w:r>
        <w:t>элементов окна настройки циклограммы режимов</w:t>
      </w:r>
      <w:proofErr w:type="gramEnd"/>
    </w:p>
    <w:tbl>
      <w:tblPr>
        <w:tblStyle w:val="af2"/>
        <w:tblW w:w="0" w:type="auto"/>
        <w:tblLayout w:type="fixed"/>
        <w:tblLook w:val="04A0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</w:t>
            </w:r>
            <w:proofErr w:type="gramStart"/>
            <w:r>
              <w:t>ств пр</w:t>
            </w:r>
            <w:proofErr w:type="gramEnd"/>
            <w:r>
              <w:t>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отображается  в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>– На компоненте «Пульт циклограммы» отображается  в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 xml:space="preserve">Необходимо добавить калибровку в </w:t>
            </w:r>
            <w:proofErr w:type="spellStart"/>
            <w:r w:rsidRPr="00577EEB">
              <w:rPr>
                <w:color w:val="FF0000"/>
              </w:rPr>
              <w:t>плагине</w:t>
            </w:r>
            <w:proofErr w:type="spellEnd"/>
            <w:r w:rsidRPr="00577EEB">
              <w:rPr>
                <w:color w:val="FF0000"/>
              </w:rPr>
              <w:t xml:space="preserve">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выбора </w:t>
            </w:r>
            <w:proofErr w:type="gramStart"/>
            <w:r>
              <w:t>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lastRenderedPageBreak/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</w:t>
            </w:r>
            <w:proofErr w:type="gramStart"/>
            <w:r>
              <w:t>определяет</w:t>
            </w:r>
            <w:proofErr w:type="gramEnd"/>
            <w:r>
              <w:t xml:space="preserve">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 xml:space="preserve">в дальнейшем предполагается механизм этих триггеров </w:t>
            </w:r>
            <w:proofErr w:type="gramStart"/>
            <w:r w:rsidRPr="00ED2D20">
              <w:rPr>
                <w:color w:val="FF0000"/>
              </w:rPr>
              <w:t>похерить</w:t>
            </w:r>
            <w:proofErr w:type="gramEnd"/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 xml:space="preserve">в дальнейшем предполагается механизм этих триггеров </w:t>
            </w:r>
            <w:proofErr w:type="gramStart"/>
            <w:r w:rsidR="00B42E9D" w:rsidRPr="00ED2D20">
              <w:rPr>
                <w:color w:val="FF0000"/>
              </w:rPr>
              <w:t>похерить</w:t>
            </w:r>
            <w:proofErr w:type="gramEnd"/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</w:t>
            </w:r>
            <w:proofErr w:type="gramStart"/>
            <w:r w:rsidR="00E619C8">
              <w:t>формы</w:t>
            </w:r>
            <w:proofErr w:type="gramEnd"/>
            <w:r w:rsidR="00E619C8">
              <w:t xml:space="preserve">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</w:t>
      </w:r>
      <w:proofErr w:type="gramStart"/>
      <w:r>
        <w:t>ств пр</w:t>
      </w:r>
      <w:proofErr w:type="gramEnd"/>
      <w:r>
        <w:t xml:space="preserve">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01325C">
        <w:t xml:space="preserve">Рисунок </w:t>
      </w:r>
      <w:r w:rsidR="0001325C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fldSimple w:instr=" SEQ Рисунок \* ARABIC ">
        <w:r w:rsidR="0001325C">
          <w:rPr>
            <w:noProof/>
          </w:rPr>
          <w:t>5</w:t>
        </w:r>
      </w:fldSimple>
      <w:bookmarkEnd w:id="17"/>
      <w:r>
        <w:t xml:space="preserve"> Форма редактирования режимов программы</w:t>
      </w:r>
    </w:p>
    <w:p w:rsidR="00EB4FF8" w:rsidRDefault="00EB4FF8" w:rsidP="00EB4FF8">
      <w:pPr>
        <w:rPr>
          <w:sz w:val="18"/>
          <w:szCs w:val="18"/>
        </w:rPr>
      </w:pPr>
      <w:r>
        <w:br w:type="page"/>
      </w:r>
    </w:p>
    <w:p w:rsidR="00EB4FF8" w:rsidRDefault="00EB4FF8" w:rsidP="00EB4FF8">
      <w:pPr>
        <w:pStyle w:val="a9"/>
      </w:pP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4</w:t>
        </w:r>
      </w:fldSimple>
      <w:r>
        <w:t xml:space="preserve"> Назначение </w:t>
      </w:r>
      <w:proofErr w:type="gramStart"/>
      <w:r>
        <w:t>элементов формы настройки режимов программы</w:t>
      </w:r>
      <w:proofErr w:type="gramEnd"/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>На графике отображаются тренды  поведения регуляторов в течени</w:t>
            </w:r>
            <w:proofErr w:type="gramStart"/>
            <w:r>
              <w:t>и</w:t>
            </w:r>
            <w:proofErr w:type="gramEnd"/>
            <w:r>
              <w:t xml:space="preserve">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</w:t>
            </w:r>
            <w:proofErr w:type="gramStart"/>
            <w:r>
              <w:t>Перемещая вершины на графике меняются</w:t>
            </w:r>
            <w:proofErr w:type="gramEnd"/>
            <w:r>
              <w:t xml:space="preserve">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 xml:space="preserve"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</w:t>
            </w:r>
            <w:proofErr w:type="gramStart"/>
            <w:r>
              <w:t>задать</w:t>
            </w:r>
            <w:proofErr w:type="gramEnd"/>
            <w:r>
              <w:t xml:space="preserve">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</w:t>
      </w:r>
      <w:proofErr w:type="gramStart"/>
      <w:r>
        <w:t>нажатии</w:t>
      </w:r>
      <w:proofErr w:type="gramEnd"/>
      <w:r>
        <w:t xml:space="preserve">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01325C">
        <w:t xml:space="preserve">Рисунок </w:t>
      </w:r>
      <w:r w:rsidR="0001325C">
        <w:rPr>
          <w:noProof/>
        </w:rPr>
        <w:t>6</w:t>
      </w:r>
      <w:r w:rsidR="00F64D7C">
        <w:fldChar w:fldCharType="end"/>
      </w:r>
      <w:r w:rsidR="00F64D7C">
        <w:fldChar w:fldCharType="begin"/>
      </w:r>
      <w:r w:rsidR="007E5D0F">
        <w:instrText xml:space="preserve"> REF _Ref508489280 \h </w:instrText>
      </w:r>
      <w:r w:rsidR="0001325C">
        <w:fldChar w:fldCharType="separate"/>
      </w:r>
      <w:r w:rsidR="0001325C">
        <w:rPr>
          <w:b/>
          <w:bCs/>
        </w:rPr>
        <w:t>Ошибка! Источник ссылки не найден.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7" type="#_x0000_t75" style="width:489pt;height:358.2pt" o:ole="">
            <v:imagedata r:id="rId22" o:title=""/>
          </v:shape>
          <o:OLEObject Type="Embed" ProgID="Visio.Drawing.11" ShapeID="_x0000_i1027" DrawAspect="Content" ObjectID="_1604264175" r:id="rId23"/>
        </w:object>
      </w:r>
    </w:p>
    <w:p w:rsidR="00E619C8" w:rsidRDefault="00D02206" w:rsidP="00D02206">
      <w:pPr>
        <w:pStyle w:val="a9"/>
      </w:pPr>
      <w:bookmarkStart w:id="18" w:name="_Ref508919179"/>
      <w:r>
        <w:t xml:space="preserve">Рисунок </w:t>
      </w:r>
      <w:fldSimple w:instr=" SEQ Рисунок \* ARABIC ">
        <w:r w:rsidR="0001325C">
          <w:rPr>
            <w:noProof/>
          </w:rPr>
          <w:t>6</w:t>
        </w:r>
      </w:fldSimple>
      <w:bookmarkEnd w:id="18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5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</w:t>
            </w:r>
            <w:proofErr w:type="gramStart"/>
            <w:r>
              <w:t>ств пр</w:t>
            </w:r>
            <w:proofErr w:type="gramEnd"/>
            <w:r>
              <w:t>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</w:t>
            </w:r>
            <w:proofErr w:type="gramStart"/>
            <w:r w:rsidRPr="0023365A">
              <w:rPr>
                <w:b/>
              </w:rPr>
              <w:t>ств тр</w:t>
            </w:r>
            <w:proofErr w:type="gramEnd"/>
            <w:r w:rsidRPr="0023365A">
              <w:rPr>
                <w:b/>
              </w:rPr>
              <w:t>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E73B13" w:rsidRDefault="00E73B13" w:rsidP="00D02206"/>
    <w:p w:rsidR="00E73B13" w:rsidRDefault="00E73B13">
      <w:pPr>
        <w:ind w:firstLine="0"/>
        <w:jc w:val="left"/>
      </w:pPr>
      <w:r>
        <w:br w:type="page"/>
      </w:r>
    </w:p>
    <w:p w:rsidR="00D02206" w:rsidRPr="00D02206" w:rsidRDefault="00D02206" w:rsidP="00D02206"/>
    <w:p w:rsidR="001D5324" w:rsidRDefault="001D5324" w:rsidP="001D5324">
      <w:pPr>
        <w:pStyle w:val="2"/>
        <w:rPr>
          <w:lang w:val="en-US"/>
        </w:rPr>
      </w:pPr>
      <w:bookmarkStart w:id="19" w:name="_Toc530521044"/>
      <w:r>
        <w:t>Работа с программой</w:t>
      </w:r>
      <w:bookmarkEnd w:id="19"/>
    </w:p>
    <w:p w:rsidR="00087999" w:rsidRDefault="00087999" w:rsidP="00AE007F">
      <w:pPr>
        <w:rPr>
          <w:lang w:val="en-US"/>
        </w:rPr>
      </w:pPr>
      <w:proofErr w:type="spellStart"/>
      <w:r>
        <w:rPr>
          <w:lang w:val="en-US"/>
        </w:rPr>
        <w:t>Программа</w:t>
      </w:r>
      <w:proofErr w:type="spellEnd"/>
      <w:r w:rsidR="00DE313D">
        <w:rPr>
          <w:lang w:val="en-US"/>
        </w:rPr>
        <w:t xml:space="preserve"> </w:t>
      </w:r>
      <w:proofErr w:type="spellStart"/>
      <w:r>
        <w:rPr>
          <w:lang w:val="en-US"/>
        </w:rPr>
        <w:t>выполняет</w:t>
      </w:r>
      <w:proofErr w:type="spellEnd"/>
      <w:r w:rsidR="00DE313D">
        <w:rPr>
          <w:lang w:val="en-US"/>
        </w:rPr>
        <w:t xml:space="preserve"> </w:t>
      </w:r>
      <w:proofErr w:type="spellStart"/>
      <w:r>
        <w:rPr>
          <w:lang w:val="en-US"/>
        </w:rPr>
        <w:t>следующие</w:t>
      </w:r>
      <w:proofErr w:type="spellEnd"/>
      <w:r>
        <w:t xml:space="preserve"> задачи</w:t>
      </w:r>
      <w:r>
        <w:rPr>
          <w:lang w:val="en-US"/>
        </w:rPr>
        <w:t>:</w:t>
      </w:r>
    </w:p>
    <w:p w:rsidR="005A7370" w:rsidRDefault="005A7370" w:rsidP="005A7370">
      <w:pPr>
        <w:pStyle w:val="1"/>
      </w:pPr>
      <w:bookmarkStart w:id="20" w:name="OLE_LINK11"/>
      <w:bookmarkStart w:id="21" w:name="OLE_LINK12"/>
      <w:bookmarkStart w:id="22" w:name="_Toc530521045"/>
      <w:r>
        <w:t>База данных испытаний (БДИ)</w:t>
      </w:r>
      <w:bookmarkEnd w:id="22"/>
    </w:p>
    <w:bookmarkEnd w:id="20"/>
    <w:bookmarkEnd w:id="21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</w:t>
      </w:r>
      <w:proofErr w:type="gramStart"/>
      <w:r>
        <w:t>предъявительские</w:t>
      </w:r>
      <w:proofErr w:type="gramEnd"/>
      <w:r>
        <w:t>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регистраций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23" w:name="OLE_LINK9"/>
      <w:bookmarkStart w:id="24" w:name="OLE_LINK10"/>
      <w:r>
        <w:t>Регистрации – набор замеров</w:t>
      </w:r>
      <w:bookmarkEnd w:id="23"/>
      <w:bookmarkEnd w:id="24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</w:t>
      </w:r>
      <w:proofErr w:type="gramStart"/>
      <w:r>
        <w:t>может скопировать данные с регистраторов в локальный каталог БДИ</w:t>
      </w:r>
      <w:proofErr w:type="gramEnd"/>
      <w:r>
        <w:t>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 id="_x0000_i1031" type="#_x0000_t75" style="width:129pt;height:156pt" o:ole="">
            <v:imagedata r:id="rId24" o:title=""/>
          </v:shape>
          <o:OLEObject Type="Embed" ProgID="Visio.Drawing.11" ShapeID="_x0000_i1031" DrawAspect="Content" ObjectID="_1604264176" r:id="rId25"/>
        </w:object>
      </w:r>
    </w:p>
    <w:p w:rsidR="00A561FD" w:rsidRDefault="00E73B13" w:rsidP="00036CB1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7</w:t>
        </w:r>
      </w:fldSimple>
      <w:r>
        <w:t xml:space="preserve"> Структура данных хранящихся в базе данных</w:t>
      </w:r>
    </w:p>
    <w:p w:rsidR="00A561FD" w:rsidRPr="00A63378" w:rsidRDefault="00A561FD" w:rsidP="00A561FD">
      <w:pPr>
        <w:ind w:firstLine="360"/>
      </w:pPr>
      <w:r>
        <w:lastRenderedPageBreak/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 xml:space="preserve">В файле описателе сохранены тип объекта, его имя и свойства в </w:t>
      </w:r>
      <w:proofErr w:type="gramStart"/>
      <w:r>
        <w:t>формате</w:t>
      </w:r>
      <w:proofErr w:type="gramEnd"/>
      <w:r>
        <w:t xml:space="preserve"> приведенном на следующем рисунке</w:t>
      </w:r>
      <w:r w:rsidR="00002E48">
        <w:t xml:space="preserve">. Назначение ключей </w:t>
      </w:r>
      <w:proofErr w:type="gramStart"/>
      <w:r w:rsidR="00002E48">
        <w:t>приведен</w:t>
      </w:r>
      <w:proofErr w:type="gramEnd"/>
      <w:r w:rsidR="00002E48">
        <w:t xml:space="preserve">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8</w:t>
        </w:r>
      </w:fldSimple>
      <w:r w:rsidRPr="00A561FD">
        <w:t xml:space="preserve">  </w:t>
      </w:r>
      <w:r>
        <w:t>Пример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6</w:t>
        </w:r>
      </w:fldSimple>
      <w:r>
        <w:t xml:space="preserve"> Свойства объекта «Регистрация»</w:t>
      </w:r>
    </w:p>
    <w:tbl>
      <w:tblPr>
        <w:tblStyle w:val="af2"/>
        <w:tblW w:w="0" w:type="auto"/>
        <w:tblLook w:val="04A0"/>
      </w:tblPr>
      <w:tblGrid>
        <w:gridCol w:w="3332"/>
        <w:gridCol w:w="3332"/>
        <w:gridCol w:w="3332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eg</w:t>
            </w:r>
            <w:proofErr w:type="spellEnd"/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 xml:space="preserve">Имя регистрации. Должно совпадать с именем </w:t>
            </w: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RegFolder</w:t>
            </w:r>
            <w:proofErr w:type="spellEnd"/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proofErr w:type="spellStart"/>
            <w:r>
              <w:rPr>
                <w:b w:val="0"/>
                <w:lang w:val="en-US"/>
              </w:rPr>
              <w:t>cRegFolder</w:t>
            </w:r>
            <w:proofErr w:type="spellEnd"/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 xml:space="preserve">лючевое слово по которому </w:t>
            </w:r>
            <w:proofErr w:type="gramStart"/>
            <w:r w:rsidR="00A63378" w:rsidRPr="00A63378">
              <w:rPr>
                <w:b w:val="0"/>
              </w:rPr>
              <w:t>БДИ</w:t>
            </w:r>
            <w:proofErr w:type="gramEnd"/>
            <w:r w:rsidR="00A63378" w:rsidRPr="00A63378">
              <w:rPr>
                <w:b w:val="0"/>
              </w:rPr>
              <w:t xml:space="preserve"> понимает что каталог </w:t>
            </w:r>
            <w:proofErr w:type="spellStart"/>
            <w:r w:rsidR="00A63378" w:rsidRPr="00A63378">
              <w:rPr>
                <w:b w:val="0"/>
                <w:lang w:val="en-US"/>
              </w:rPr>
              <w:t>Reg</w:t>
            </w:r>
            <w:proofErr w:type="spellEnd"/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proofErr w:type="gramStart"/>
            <w:r>
              <w:rPr>
                <w:b w:val="0"/>
              </w:rPr>
              <w:t>Узел</w:t>
            </w:r>
            <w:proofErr w:type="gramEnd"/>
            <w:r>
              <w:rPr>
                <w:b w:val="0"/>
              </w:rPr>
              <w:t xml:space="preserve">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Name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Дублирует имя регистратор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Path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SubFolder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 xml:space="preserve">Подкаталог внутри </w:t>
            </w:r>
            <w:proofErr w:type="gramStart"/>
            <w:r>
              <w:rPr>
                <w:b w:val="0"/>
              </w:rPr>
              <w:t>регистрации</w:t>
            </w:r>
            <w:proofErr w:type="gramEnd"/>
            <w:r>
              <w:rPr>
                <w:b w:val="0"/>
              </w:rPr>
              <w:t xml:space="preserve">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opydata</w:t>
            </w:r>
            <w:proofErr w:type="spellEnd"/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ar</w:t>
            </w:r>
            <w:proofErr w:type="spellEnd"/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A561FD" w:rsidRDefault="00036CB1" w:rsidP="00A561FD">
      <w:pPr>
        <w:keepNext/>
        <w:jc w:val="left"/>
      </w:pPr>
      <w:r>
        <w:lastRenderedPageBreak/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28" type="#_x0000_t75" style="width:409.8pt;height:300pt" o:ole="">
            <v:imagedata r:id="rId27" o:title=""/>
          </v:shape>
          <o:OLEObject Type="Embed" ProgID="Visio.Drawing.11" ShapeID="_x0000_i1028" DrawAspect="Content" ObjectID="_1604264177" r:id="rId28"/>
        </w:object>
      </w:r>
    </w:p>
    <w:p w:rsidR="005A7370" w:rsidRDefault="005A7370" w:rsidP="00002E48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9</w:t>
        </w:r>
      </w:fldSimple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7</w:t>
        </w:r>
      </w:fldSimple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</w:t>
            </w:r>
            <w:proofErr w:type="gramStart"/>
            <w:r>
              <w:t>на</w:t>
            </w:r>
            <w:proofErr w:type="gramEnd"/>
            <w:r>
              <w:t xml:space="preserve"> </w:t>
            </w:r>
            <w:proofErr w:type="gramStart"/>
            <w:r>
              <w:t>серый</w:t>
            </w:r>
            <w:proofErr w:type="gramEnd"/>
            <w:r>
              <w:t xml:space="preserve"> и будет выводить описание (при наведении курсора мыши)  с 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 xml:space="preserve">По двойному клику на списке регистраторов появляется форма для задания свойств нового регистратора (хост – сетевой адрес ПК, порт программы </w:t>
            </w:r>
            <w:r>
              <w:lastRenderedPageBreak/>
              <w:t>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lastRenderedPageBreak/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proofErr w:type="gramStart"/>
            <w:r>
              <w:rPr>
                <w:lang w:val="en-US"/>
              </w:rPr>
              <w:t>Win</w:t>
            </w:r>
            <w:proofErr w:type="gramEnd"/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002E48" w:rsidP="00002E48">
      <w:pPr>
        <w:keepNext/>
        <w:jc w:val="center"/>
      </w:pPr>
      <w:r>
        <w:object w:dxaOrig="12283" w:dyaOrig="10793">
          <v:shape id="_x0000_i1029" type="#_x0000_t75" style="width:414.6pt;height:364.2pt" o:ole="">
            <v:imagedata r:id="rId29" o:title=""/>
          </v:shape>
          <o:OLEObject Type="Embed" ProgID="Visio.Drawing.11" ShapeID="_x0000_i1029" DrawAspect="Content" ObjectID="_1604264178" r:id="rId30"/>
        </w:object>
      </w:r>
    </w:p>
    <w:p w:rsidR="005F2259" w:rsidRDefault="00002E48" w:rsidP="00002E48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10</w:t>
        </w:r>
      </w:fldSimple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01325C">
          <w:rPr>
            <w:noProof/>
          </w:rPr>
          <w:t>8</w:t>
        </w:r>
      </w:fldSimple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proofErr w:type="gramStart"/>
            <w:r>
              <w:t>Позволяет фильтровать отображаемые узлы в дереве структуры БДИ</w:t>
            </w:r>
            <w:proofErr w:type="gramEnd"/>
            <w:r>
              <w:t xml:space="preserve">. Поиск возможен </w:t>
            </w:r>
            <w:proofErr w:type="gramStart"/>
            <w:r>
              <w:t>по</w:t>
            </w:r>
            <w:proofErr w:type="gramEnd"/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proofErr w:type="gramStart"/>
            <w:r>
              <w:rPr>
                <w:lang w:val="en-US"/>
              </w:rPr>
              <w:t>c</w:t>
            </w:r>
            <w:proofErr w:type="spellStart"/>
            <w:proofErr w:type="gramEnd"/>
            <w:r>
              <w:t>труктуру</w:t>
            </w:r>
            <w:proofErr w:type="spellEnd"/>
            <w:r>
              <w:t xml:space="preserve">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proofErr w:type="gramStart"/>
            <w:r w:rsidR="0017657E">
              <w:rPr>
                <w:lang w:val="en-US"/>
              </w:rPr>
              <w:t>Win</w:t>
            </w:r>
            <w:proofErr w:type="gramEnd"/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proofErr w:type="gramStart"/>
            <w:r>
              <w:rPr>
                <w:lang w:val="en-US"/>
              </w:rPr>
              <w:t>Win</w:t>
            </w:r>
            <w:proofErr w:type="gramEnd"/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F2259" w:rsidRDefault="005F2259" w:rsidP="005F2259"/>
    <w:p w:rsidR="005F2259" w:rsidRDefault="005F2259" w:rsidP="005F2259"/>
    <w:p w:rsidR="005F2259" w:rsidRPr="005F2259" w:rsidRDefault="005F2259" w:rsidP="005F2259"/>
    <w:p w:rsidR="005B2314" w:rsidRDefault="005B2314" w:rsidP="00506A7A">
      <w:pPr>
        <w:pStyle w:val="1"/>
      </w:pPr>
      <w:bookmarkStart w:id="25" w:name="_Toc530521046"/>
      <w:r>
        <w:t>График «Рабочая точка»</w:t>
      </w:r>
      <w:bookmarkEnd w:id="25"/>
    </w:p>
    <w:p w:rsidR="005B2314" w:rsidRPr="00255EDE" w:rsidRDefault="00255EDE" w:rsidP="005B2314">
      <w:proofErr w:type="gramStart"/>
      <w:r>
        <w:t>Элемент</w:t>
      </w:r>
      <w:proofErr w:type="gramEnd"/>
      <w:r>
        <w:t xml:space="preserve"> встраиваемый в формуляр </w:t>
      </w:r>
      <w:proofErr w:type="spellStart"/>
      <w:r w:rsidRPr="00255EDE">
        <w:t>Recorder</w:t>
      </w:r>
      <w:proofErr w:type="spellEnd"/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>
            <wp:extent cx="175260" cy="160020"/>
            <wp:effectExtent l="19050" t="0" r="0" b="0"/>
            <wp:docPr id="4" name="Рисунок 8" descr="G:\oburec\data\mbase\руководство\screens\Иконка рабочей точ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oburec\data\mbase\руководство\screens\Иконка рабочей точки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6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 предназначенный для построения параметрических графиков с допусковым контролем. В качестве входных параметров компоненту необходимо указать теги </w:t>
      </w:r>
      <w:r>
        <w:rPr>
          <w:lang w:val="en-US"/>
        </w:rPr>
        <w:t>Recorder</w:t>
      </w:r>
      <w:r w:rsidRPr="00255EDE">
        <w:t>-</w:t>
      </w:r>
      <w:r>
        <w:t xml:space="preserve">а </w:t>
      </w:r>
      <w:proofErr w:type="gramStart"/>
      <w:r>
        <w:t>значения</w:t>
      </w:r>
      <w:proofErr w:type="gramEnd"/>
      <w:r>
        <w:t xml:space="preserve"> которых будут приниматься за координаты </w:t>
      </w:r>
      <w:r>
        <w:rPr>
          <w:lang w:val="en-US"/>
        </w:rPr>
        <w:t>X</w:t>
      </w:r>
      <w:r w:rsidRPr="00255EDE">
        <w:t xml:space="preserve"> </w:t>
      </w:r>
      <w:r>
        <w:t xml:space="preserve">и </w:t>
      </w:r>
      <w:r>
        <w:rPr>
          <w:lang w:val="en-US"/>
        </w:rPr>
        <w:t>Y</w:t>
      </w:r>
      <w:r w:rsidRPr="00255EDE">
        <w:t xml:space="preserve"> </w:t>
      </w:r>
      <w:r>
        <w:t>рабочей точки. На компонент одновременно может быть отображено несколько графиков, для каждого графика контролируется выход значения за пределы настроенных «трубок допуска». Сигнализация о выходе за допуск выводится в служебные теги создаваемые для графиков</w:t>
      </w:r>
      <w:r w:rsidR="0001325C">
        <w:t>.</w:t>
      </w:r>
      <w:proofErr w:type="gramStart"/>
      <w:r w:rsidR="0001325C">
        <w:t xml:space="preserve"> </w:t>
      </w:r>
      <w:proofErr w:type="gramEnd"/>
      <w:r w:rsidR="0001325C">
        <w:t>Компонент может применяться как для допускового контроля параметров зависимых от режима работы объекта, так, например, для функций АФЧХ</w:t>
      </w:r>
      <w:r>
        <w:t xml:space="preserve">. Внешний вид компонента показан на </w:t>
      </w:r>
      <w:r w:rsidR="00F64D7C">
        <w:fldChar w:fldCharType="begin"/>
      </w:r>
      <w:r>
        <w:instrText xml:space="preserve"> REF _Ref529573300 \h </w:instrText>
      </w:r>
      <w:r w:rsidR="00F64D7C">
        <w:fldChar w:fldCharType="separate"/>
      </w:r>
      <w:r w:rsidR="0001325C">
        <w:t xml:space="preserve">Рисунок </w:t>
      </w:r>
      <w:r w:rsidR="0001325C">
        <w:rPr>
          <w:noProof/>
        </w:rPr>
        <w:t>11</w:t>
      </w:r>
      <w:r w:rsidR="00F64D7C">
        <w:fldChar w:fldCharType="end"/>
      </w:r>
      <w:r w:rsidRPr="00255EDE">
        <w:t>:</w:t>
      </w:r>
    </w:p>
    <w:p w:rsidR="00255EDE" w:rsidRDefault="0027142F" w:rsidP="00255ED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3688080" cy="3040380"/>
            <wp:effectExtent l="19050" t="0" r="7620" b="0"/>
            <wp:docPr id="6" name="Рисунок 5" descr="Рабочая точ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ая точка.pn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88080" cy="304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bookmarkStart w:id="26" w:name="_Ref529573300"/>
      <w:r>
        <w:t xml:space="preserve">Рисунок </w:t>
      </w:r>
      <w:fldSimple w:instr=" SEQ Рисунок \* ARABIC ">
        <w:r w:rsidR="0001325C">
          <w:rPr>
            <w:noProof/>
          </w:rPr>
          <w:t>11</w:t>
        </w:r>
      </w:fldSimple>
      <w:bookmarkEnd w:id="26"/>
      <w:r w:rsidRPr="00255EDE">
        <w:t xml:space="preserve"> </w:t>
      </w:r>
      <w:r>
        <w:t>Вид графика «Рабочая точка»</w:t>
      </w:r>
    </w:p>
    <w:p w:rsidR="00255EDE" w:rsidRPr="00255EDE" w:rsidRDefault="00255EDE" w:rsidP="00255EDE">
      <w:r>
        <w:t>Диалог настройки компонента показан на рисунке</w:t>
      </w:r>
      <w:r w:rsidRPr="00255EDE">
        <w:t xml:space="preserve"> 12:</w:t>
      </w:r>
    </w:p>
    <w:p w:rsidR="00255EDE" w:rsidRDefault="002D3A94" w:rsidP="00255ED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42727" cy="3558540"/>
            <wp:effectExtent l="19050" t="0" r="0" b="0"/>
            <wp:docPr id="13" name="Рисунок 12" descr="Настройка Рабочей точки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Рабочей точки_2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41087" cy="355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25C" w:rsidRDefault="0001325C" w:rsidP="0001325C">
      <w:pPr>
        <w:pStyle w:val="a9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9</w:t>
        </w:r>
      </w:fldSimple>
      <w:r>
        <w:t xml:space="preserve"> Назначение элементов окна «Настройка рабочей точки»</w:t>
      </w:r>
    </w:p>
    <w:tbl>
      <w:tblPr>
        <w:tblStyle w:val="af2"/>
        <w:tblW w:w="0" w:type="auto"/>
        <w:tblLook w:val="04A0"/>
      </w:tblPr>
      <w:tblGrid>
        <w:gridCol w:w="2235"/>
        <w:gridCol w:w="7761"/>
      </w:tblGrid>
      <w:tr w:rsidR="0001325C" w:rsidRPr="00081F41" w:rsidTr="0001325C">
        <w:tc>
          <w:tcPr>
            <w:tcW w:w="2235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1325C" w:rsidRPr="009947E1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01325C" w:rsidRPr="0001325C" w:rsidRDefault="0001325C" w:rsidP="0001325C">
            <w:pPr>
              <w:ind w:firstLine="0"/>
            </w:pPr>
            <w:r>
              <w:t>Список отображаемых параметрически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01325C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1325C" w:rsidRDefault="0001325C" w:rsidP="0001325C">
            <w:pPr>
              <w:ind w:firstLine="0"/>
              <w:rPr>
                <w:lang w:val="en-US"/>
              </w:rPr>
            </w:pPr>
            <w:proofErr w:type="gramStart"/>
            <w:r>
              <w:t>Позволяет фильтровать отображаемые узлы в дереве структуры БДИ</w:t>
            </w:r>
            <w:proofErr w:type="gramEnd"/>
            <w:r>
              <w:t xml:space="preserve">. Поиск возможен </w:t>
            </w:r>
            <w:proofErr w:type="gramStart"/>
            <w:r>
              <w:t>по</w:t>
            </w:r>
            <w:proofErr w:type="gramEnd"/>
            <w:r>
              <w:rPr>
                <w:lang w:val="en-US"/>
              </w:rPr>
              <w:t>:</w:t>
            </w:r>
          </w:p>
          <w:p w:rsidR="0001325C" w:rsidRPr="0017657E" w:rsidRDefault="0001325C" w:rsidP="0001325C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01325C" w:rsidRPr="0017657E" w:rsidRDefault="0001325C" w:rsidP="0001325C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01325C" w:rsidRPr="0017657E" w:rsidRDefault="0001325C" w:rsidP="0001325C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1325C" w:rsidTr="0001325C">
        <w:tc>
          <w:tcPr>
            <w:tcW w:w="2235" w:type="dxa"/>
          </w:tcPr>
          <w:p w:rsidR="0001325C" w:rsidRDefault="0001325C" w:rsidP="0001325C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1325C" w:rsidRPr="00036CB1" w:rsidRDefault="0001325C" w:rsidP="0001325C">
            <w:pPr>
              <w:ind w:firstLine="0"/>
            </w:pPr>
            <w:r>
              <w:t xml:space="preserve">Отображает </w:t>
            </w:r>
            <w:proofErr w:type="gramStart"/>
            <w:r>
              <w:rPr>
                <w:lang w:val="en-US"/>
              </w:rPr>
              <w:t>c</w:t>
            </w:r>
            <w:proofErr w:type="spellStart"/>
            <w:proofErr w:type="gramEnd"/>
            <w:r>
              <w:t>труктуру</w:t>
            </w:r>
            <w:proofErr w:type="spellEnd"/>
            <w:r>
              <w:t xml:space="preserve"> БДИ с учетом включенного фильтра</w:t>
            </w:r>
          </w:p>
        </w:tc>
      </w:tr>
      <w:tr w:rsidR="0001325C" w:rsidTr="0001325C">
        <w:tc>
          <w:tcPr>
            <w:tcW w:w="2235" w:type="dxa"/>
          </w:tcPr>
          <w:p w:rsidR="0001325C" w:rsidRDefault="0001325C" w:rsidP="0001325C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1325C" w:rsidRPr="00036CB1" w:rsidRDefault="0001325C" w:rsidP="0001325C">
            <w:pPr>
              <w:ind w:firstLine="0"/>
            </w:pPr>
            <w:r>
              <w:t>Свойства выбранного объекта</w:t>
            </w:r>
          </w:p>
        </w:tc>
      </w:tr>
      <w:tr w:rsidR="0001325C" w:rsidTr="0001325C">
        <w:tc>
          <w:tcPr>
            <w:tcW w:w="2235" w:type="dxa"/>
          </w:tcPr>
          <w:p w:rsidR="0001325C" w:rsidRDefault="0001325C" w:rsidP="0001325C">
            <w:pPr>
              <w:ind w:firstLine="0"/>
              <w:jc w:val="left"/>
            </w:pPr>
            <w:r>
              <w:t>Кнопка «Архивировать»</w:t>
            </w:r>
          </w:p>
        </w:tc>
        <w:tc>
          <w:tcPr>
            <w:tcW w:w="7761" w:type="dxa"/>
          </w:tcPr>
          <w:p w:rsidR="0001325C" w:rsidRPr="0017657E" w:rsidRDefault="0001325C" w:rsidP="0001325C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1325C" w:rsidTr="0001325C">
        <w:tc>
          <w:tcPr>
            <w:tcW w:w="2235" w:type="dxa"/>
          </w:tcPr>
          <w:p w:rsidR="0001325C" w:rsidRDefault="0001325C" w:rsidP="0001325C">
            <w:pPr>
              <w:ind w:firstLine="0"/>
              <w:jc w:val="left"/>
            </w:pPr>
            <w:r>
              <w:t xml:space="preserve">Кнопка «Открыть в </w:t>
            </w:r>
            <w:proofErr w:type="gramStart"/>
            <w:r>
              <w:rPr>
                <w:lang w:val="en-US"/>
              </w:rPr>
              <w:t>Win</w:t>
            </w:r>
            <w:proofErr w:type="gramEnd"/>
            <w:r>
              <w:t>ПОС»</w:t>
            </w:r>
          </w:p>
        </w:tc>
        <w:tc>
          <w:tcPr>
            <w:tcW w:w="7761" w:type="dxa"/>
          </w:tcPr>
          <w:p w:rsidR="0001325C" w:rsidRPr="0017657E" w:rsidRDefault="0001325C" w:rsidP="0001325C">
            <w:pPr>
              <w:ind w:firstLine="0"/>
            </w:pPr>
            <w:r>
              <w:t xml:space="preserve">Передает записи выбранных регистраций в </w:t>
            </w:r>
            <w:proofErr w:type="gramStart"/>
            <w:r>
              <w:rPr>
                <w:lang w:val="en-US"/>
              </w:rPr>
              <w:t>Win</w:t>
            </w:r>
            <w:proofErr w:type="gramEnd"/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01325C" w:rsidRDefault="0001325C" w:rsidP="00255EDE">
      <w:pPr>
        <w:pStyle w:val="a9"/>
        <w:keepNext/>
      </w:pPr>
    </w:p>
    <w:p w:rsidR="00255EDE" w:rsidRDefault="00255EDE" w:rsidP="00255EDE">
      <w:pPr>
        <w:pStyle w:val="a9"/>
        <w:keepNext/>
      </w:pPr>
      <w:r>
        <w:t xml:space="preserve">Рисунок </w:t>
      </w:r>
      <w:fldSimple w:instr=" SEQ Рисунок \* ARABIC ">
        <w:r w:rsidR="0001325C">
          <w:rPr>
            <w:noProof/>
          </w:rPr>
          <w:t>12</w:t>
        </w:r>
      </w:fldSimple>
      <w:r w:rsidRPr="004A5AB5">
        <w:t xml:space="preserve"> </w:t>
      </w:r>
      <w:r>
        <w:t>Настройка «Рабочей точки»</w:t>
      </w:r>
      <w:r>
        <w:rPr>
          <w:noProof/>
          <w:lang w:eastAsia="ru-RU"/>
        </w:rPr>
        <w:drawing>
          <wp:inline distT="0" distB="0" distL="0" distR="0">
            <wp:extent cx="5539928" cy="2484120"/>
            <wp:effectExtent l="19050" t="0" r="3622" b="0"/>
            <wp:docPr id="11" name="Рисунок 11" descr="G:\oburec\data\mbase\руководство\screens\Настройка трубок допус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oburec\data\mbase\руководство\screens\Настройка трубок допуска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928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EDE" w:rsidRPr="00255EDE" w:rsidRDefault="00255EDE" w:rsidP="00255EDE">
      <w:pPr>
        <w:pStyle w:val="a9"/>
      </w:pPr>
      <w:r>
        <w:t xml:space="preserve">Рисунок </w:t>
      </w:r>
      <w:fldSimple w:instr=" SEQ Рисунок \* ARABIC ">
        <w:r w:rsidR="0001325C">
          <w:rPr>
            <w:noProof/>
          </w:rPr>
          <w:t>13</w:t>
        </w:r>
      </w:fldSimple>
      <w:r>
        <w:t xml:space="preserve"> Настройка трубок допуска</w:t>
      </w:r>
    </w:p>
    <w:p w:rsidR="00506A7A" w:rsidRDefault="00506A7A" w:rsidP="0001325C">
      <w:pPr>
        <w:pStyle w:val="1"/>
        <w:numPr>
          <w:ilvl w:val="0"/>
          <w:numId w:val="0"/>
        </w:numPr>
        <w:ind w:left="360"/>
      </w:pPr>
    </w:p>
    <w:sectPr w:rsidR="00506A7A" w:rsidSect="004E1379">
      <w:footerReference w:type="default" r:id="rId35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56E2" w:rsidRDefault="007456E2" w:rsidP="002D1328">
      <w:pPr>
        <w:spacing w:after="0" w:line="240" w:lineRule="auto"/>
      </w:pPr>
      <w:r>
        <w:separator/>
      </w:r>
    </w:p>
  </w:endnote>
  <w:endnote w:type="continuationSeparator" w:id="0">
    <w:p w:rsidR="007456E2" w:rsidRDefault="007456E2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71627429"/>
      <w:docPartObj>
        <w:docPartGallery w:val="Page Numbers (Bottom of Page)"/>
        <w:docPartUnique/>
      </w:docPartObj>
    </w:sdtPr>
    <w:sdtContent>
      <w:p w:rsidR="0001325C" w:rsidRDefault="0001325C">
        <w:pPr>
          <w:pStyle w:val="ac"/>
          <w:jc w:val="right"/>
        </w:pPr>
        <w:fldSimple w:instr=" PAGE   \* MERGEFORMAT ">
          <w:r w:rsidR="002D3A94">
            <w:rPr>
              <w:noProof/>
            </w:rPr>
            <w:t>14</w:t>
          </w:r>
        </w:fldSimple>
      </w:p>
    </w:sdtContent>
  </w:sdt>
  <w:p w:rsidR="0001325C" w:rsidRDefault="0001325C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56E2" w:rsidRDefault="007456E2" w:rsidP="002D1328">
      <w:pPr>
        <w:spacing w:after="0" w:line="240" w:lineRule="auto"/>
      </w:pPr>
      <w:r>
        <w:separator/>
      </w:r>
    </w:p>
  </w:footnote>
  <w:footnote w:type="continuationSeparator" w:id="0">
    <w:p w:rsidR="007456E2" w:rsidRDefault="007456E2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0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1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3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4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5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6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2"/>
  </w:num>
  <w:num w:numId="3">
    <w:abstractNumId w:val="12"/>
  </w:num>
  <w:num w:numId="4">
    <w:abstractNumId w:val="17"/>
  </w:num>
  <w:num w:numId="5">
    <w:abstractNumId w:val="13"/>
  </w:num>
  <w:num w:numId="6">
    <w:abstractNumId w:val="18"/>
  </w:num>
  <w:num w:numId="7">
    <w:abstractNumId w:val="16"/>
  </w:num>
  <w:num w:numId="8">
    <w:abstractNumId w:val="11"/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4"/>
  </w:num>
  <w:num w:numId="1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0"/>
  </w:num>
  <w:num w:numId="23">
    <w:abstractNumId w:val="25"/>
  </w:num>
  <w:num w:numId="24">
    <w:abstractNumId w:val="14"/>
  </w:num>
  <w:num w:numId="25">
    <w:abstractNumId w:val="21"/>
  </w:num>
  <w:num w:numId="26">
    <w:abstractNumId w:val="15"/>
  </w:num>
  <w:num w:numId="27">
    <w:abstractNumId w:val="19"/>
  </w:num>
  <w:num w:numId="28">
    <w:abstractNumId w:val="23"/>
  </w:num>
  <w:num w:numId="2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1028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6E5"/>
    <w:rsid w:val="001B5E9B"/>
    <w:rsid w:val="001C1AE9"/>
    <w:rsid w:val="001C1F14"/>
    <w:rsid w:val="001C692A"/>
    <w:rsid w:val="001D0FEB"/>
    <w:rsid w:val="001D5324"/>
    <w:rsid w:val="001D763D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D1328"/>
    <w:rsid w:val="002D2DFE"/>
    <w:rsid w:val="002D3A94"/>
    <w:rsid w:val="00325E5C"/>
    <w:rsid w:val="00325E6A"/>
    <w:rsid w:val="00326522"/>
    <w:rsid w:val="00331F85"/>
    <w:rsid w:val="00332497"/>
    <w:rsid w:val="0034047A"/>
    <w:rsid w:val="003840A5"/>
    <w:rsid w:val="0038456E"/>
    <w:rsid w:val="00390B4A"/>
    <w:rsid w:val="00392231"/>
    <w:rsid w:val="00394F8C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91B04"/>
    <w:rsid w:val="004979A4"/>
    <w:rsid w:val="004A11BC"/>
    <w:rsid w:val="004A5AB5"/>
    <w:rsid w:val="004B0683"/>
    <w:rsid w:val="004B2C5F"/>
    <w:rsid w:val="004D2D85"/>
    <w:rsid w:val="004E1379"/>
    <w:rsid w:val="004E581A"/>
    <w:rsid w:val="00506A7A"/>
    <w:rsid w:val="00522B6F"/>
    <w:rsid w:val="00524E43"/>
    <w:rsid w:val="00547CAF"/>
    <w:rsid w:val="00555018"/>
    <w:rsid w:val="00565E4D"/>
    <w:rsid w:val="00567E78"/>
    <w:rsid w:val="00577EEB"/>
    <w:rsid w:val="00583099"/>
    <w:rsid w:val="005A7370"/>
    <w:rsid w:val="005B2314"/>
    <w:rsid w:val="005B4DF3"/>
    <w:rsid w:val="005E7A78"/>
    <w:rsid w:val="005F2259"/>
    <w:rsid w:val="005F4647"/>
    <w:rsid w:val="00600994"/>
    <w:rsid w:val="006021BD"/>
    <w:rsid w:val="00605424"/>
    <w:rsid w:val="00605C66"/>
    <w:rsid w:val="00607C37"/>
    <w:rsid w:val="00613048"/>
    <w:rsid w:val="006159E9"/>
    <w:rsid w:val="00615F59"/>
    <w:rsid w:val="00635CD8"/>
    <w:rsid w:val="00640EE9"/>
    <w:rsid w:val="006A6C51"/>
    <w:rsid w:val="006B3270"/>
    <w:rsid w:val="006B431A"/>
    <w:rsid w:val="006B579B"/>
    <w:rsid w:val="006E0804"/>
    <w:rsid w:val="006E3997"/>
    <w:rsid w:val="006F2E67"/>
    <w:rsid w:val="00704176"/>
    <w:rsid w:val="00706355"/>
    <w:rsid w:val="0071117C"/>
    <w:rsid w:val="00711938"/>
    <w:rsid w:val="00737369"/>
    <w:rsid w:val="007456E2"/>
    <w:rsid w:val="0077023F"/>
    <w:rsid w:val="00785D7E"/>
    <w:rsid w:val="0079304C"/>
    <w:rsid w:val="007D713A"/>
    <w:rsid w:val="007E4D1D"/>
    <w:rsid w:val="007E5D0F"/>
    <w:rsid w:val="007E7043"/>
    <w:rsid w:val="007F3955"/>
    <w:rsid w:val="00801A49"/>
    <w:rsid w:val="00820973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561FD"/>
    <w:rsid w:val="00A63378"/>
    <w:rsid w:val="00A64C33"/>
    <w:rsid w:val="00A949EA"/>
    <w:rsid w:val="00AA045A"/>
    <w:rsid w:val="00AA205E"/>
    <w:rsid w:val="00AA62FC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4FF8"/>
    <w:rsid w:val="00EB55A0"/>
    <w:rsid w:val="00EC511A"/>
    <w:rsid w:val="00ED2D20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087999"/>
    <w:pPr>
      <w:keepNext/>
      <w:keepLines/>
      <w:numPr>
        <w:numId w:val="6"/>
      </w:numPr>
      <w:spacing w:after="60" w:line="480" w:lineRule="auto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087999"/>
    <w:pPr>
      <w:keepNext/>
      <w:keepLines/>
      <w:numPr>
        <w:ilvl w:val="1"/>
        <w:numId w:val="6"/>
      </w:numPr>
      <w:spacing w:after="60" w:line="480" w:lineRule="auto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E33475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3C498D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5.bin"/><Relationship Id="rId33" Type="http://schemas.openxmlformats.org/officeDocument/2006/relationships/image" Target="media/image18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7.bin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2DB9EDF-AD05-4F81-B9C3-8C15536F4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0</TotalTime>
  <Pages>1</Pages>
  <Words>2934</Words>
  <Characters>16726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управления медленных процессов</vt:lpstr>
    </vt:vector>
  </TitlesOfParts>
  <Company/>
  <LinksUpToDate>false</LinksUpToDate>
  <CharactersWithSpaces>196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Oburec</cp:lastModifiedBy>
  <cp:revision>22</cp:revision>
  <cp:lastPrinted>2017-02-20T19:28:00Z</cp:lastPrinted>
  <dcterms:created xsi:type="dcterms:W3CDTF">2018-03-07T20:02:00Z</dcterms:created>
  <dcterms:modified xsi:type="dcterms:W3CDTF">2018-11-20T21:10:00Z</dcterms:modified>
</cp:coreProperties>
</file>